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584430" w:rsidRDefault="00BE4397" w:rsidP="00BE4397">
      <w:pPr>
        <w:jc w:val="center"/>
      </w:pPr>
      <w:r>
        <w:object w:dxaOrig="15816" w:dyaOrig="10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6.25pt;height:514.5pt" o:ole="">
            <v:imagedata r:id="rId5" o:title=""/>
          </v:shape>
          <o:OLEObject Type="Embed" ProgID="Visio.Drawing.11" ShapeID="_x0000_i1025" DrawAspect="Content" ObjectID="_1563107662" r:id="rId6"/>
        </w:object>
      </w:r>
      <w:bookmarkEnd w:id="0"/>
    </w:p>
    <w:sectPr w:rsidR="00584430" w:rsidSect="00BE4397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4397"/>
    <w:rsid w:val="00584430"/>
    <w:rsid w:val="00BE4397"/>
    <w:rsid w:val="00EC4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arwickshire County Council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en Thomas</dc:creator>
  <cp:lastModifiedBy>Karen Thomas</cp:lastModifiedBy>
  <cp:revision>1</cp:revision>
  <dcterms:created xsi:type="dcterms:W3CDTF">2017-08-01T14:42:00Z</dcterms:created>
  <dcterms:modified xsi:type="dcterms:W3CDTF">2017-08-01T14:48:00Z</dcterms:modified>
</cp:coreProperties>
</file>